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proofErr w:type="gramStart"/>
      <w:r w:rsidRPr="004D03C8">
        <w:rPr>
          <w:rFonts w:hint="eastAsia"/>
        </w:rPr>
        <w:t>绪</w:t>
      </w:r>
      <w:proofErr w:type="gramEnd"/>
      <w:r w:rsidRPr="004D03C8">
        <w:rPr>
          <w:rFonts w:hint="eastAsia"/>
        </w:rPr>
        <w:t xml:space="preserve"> </w:t>
      </w:r>
      <w:r w:rsidRPr="004D03C8">
        <w:rPr>
          <w:rFonts w:hint="eastAsia"/>
        </w:rPr>
        <w:t>论</w:t>
      </w:r>
      <w:bookmarkEnd w:id="9"/>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0" w:name="_Toc482786556"/>
      <w:r w:rsidRPr="000B61AE">
        <w:rPr>
          <w:rFonts w:hint="eastAsia"/>
        </w:rPr>
        <w:t>研究背景与意义</w:t>
      </w:r>
      <w:bookmarkEnd w:id="10"/>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1625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1" w:name="_Toc482786557"/>
      <w:r w:rsidRPr="00630E17">
        <w:rPr>
          <w:rFonts w:hint="eastAsia"/>
        </w:rPr>
        <w:t>国内外研究现状</w:t>
      </w:r>
      <w:bookmarkEnd w:id="11"/>
    </w:p>
    <w:p w:rsidR="002658EC" w:rsidRPr="004D03C8" w:rsidRDefault="002658EC" w:rsidP="004D03C8">
      <w:pPr>
        <w:pStyle w:val="2"/>
      </w:pPr>
      <w:bookmarkStart w:id="12" w:name="_Toc482786558"/>
      <w:r w:rsidRPr="004D03C8">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3" w:name="_Toc482786559"/>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4" w:name="_Toc482786560"/>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5" w:name="_Toc482786561"/>
      <w:r>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6" w:name="_Toc482786562"/>
      <w:r>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59884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7" w:name="_Toc482786563"/>
      <w:r>
        <w:rPr>
          <w:rFonts w:hint="eastAsia"/>
        </w:rPr>
        <w:t>数据库构建</w:t>
      </w:r>
      <w:bookmarkEnd w:id="17"/>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18" w:name="_Toc482786564"/>
      <w:r w:rsidRPr="000811A1">
        <w:rPr>
          <w:rFonts w:hint="eastAsia"/>
        </w:rPr>
        <w:t>基本参数描述</w:t>
      </w:r>
      <w:bookmarkEnd w:id="18"/>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19" w:name="_Toc482786566"/>
      <w:r>
        <w:rPr>
          <w:rFonts w:hint="eastAsia"/>
        </w:rPr>
        <w:t>驾驶意图</w:t>
      </w:r>
      <w:bookmarkEnd w:id="19"/>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3776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236711" w:rsidP="001D28D6">
      <w:pPr>
        <w:spacing w:line="240" w:lineRule="auto"/>
        <w:ind w:firstLineChars="83" w:firstLine="199"/>
        <w:rPr>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szCs w:val="24"/>
        </w:rPr>
      </w:pPr>
    </w:p>
    <w:p w:rsidR="00F015D8" w:rsidRDefault="00F015D8" w:rsidP="004D03C8">
      <w:pPr>
        <w:pStyle w:val="1"/>
      </w:pPr>
      <w:bookmarkStart w:id="20" w:name="_Toc482786568"/>
      <w:r>
        <w:rPr>
          <w:rFonts w:hint="eastAsia"/>
        </w:rPr>
        <w:t>本章小结</w:t>
      </w:r>
      <w:bookmarkEnd w:id="20"/>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1" w:name="_Toc482786576"/>
      <w:r>
        <w:rPr>
          <w:rFonts w:hint="eastAsia"/>
        </w:rPr>
        <w:t>左转时注视时长特点</w:t>
      </w:r>
      <w:bookmarkEnd w:id="21"/>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40832"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2" w:name="_Toc482786577"/>
      <w:r>
        <w:rPr>
          <w:rFonts w:hint="eastAsia"/>
        </w:rPr>
        <w:lastRenderedPageBreak/>
        <w:t>右转时注视时长特点</w:t>
      </w:r>
      <w:bookmarkEnd w:id="22"/>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43904"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3" w:name="_Toc482786578"/>
      <w:r>
        <w:rPr>
          <w:rFonts w:hint="eastAsia"/>
        </w:rPr>
        <w:t>直行时注视时长特点</w:t>
      </w:r>
      <w:bookmarkEnd w:id="23"/>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46976"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4" w:name="_Toc482786579"/>
      <w:r>
        <w:rPr>
          <w:rFonts w:hint="eastAsia"/>
        </w:rPr>
        <w:t>不同驾驶意图注视时长对比</w:t>
      </w:r>
      <w:bookmarkEnd w:id="24"/>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50048"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56192"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5312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5" w:name="OLE_LINK1"/>
      <w:r>
        <w:rPr>
          <w:rFonts w:hint="eastAsia"/>
        </w:rPr>
        <w:t>图</w:t>
      </w:r>
      <w:r w:rsidR="001D19EC">
        <w:rPr>
          <w:rFonts w:hint="eastAsia"/>
        </w:rPr>
        <w:t>3-</w:t>
      </w:r>
      <w:r>
        <w:rPr>
          <w:rFonts w:hint="eastAsia"/>
        </w:rPr>
        <w:t>11</w:t>
      </w:r>
      <w:bookmarkEnd w:id="25"/>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6"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6"/>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27" w:name="_Toc482786581"/>
      <w:r>
        <w:rPr>
          <w:rFonts w:hint="eastAsia"/>
        </w:rPr>
        <w:t>左转时的转移概率</w:t>
      </w:r>
      <w:bookmarkEnd w:id="27"/>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28" w:name="_Toc482786582"/>
      <w:r>
        <w:rPr>
          <w:rFonts w:hint="eastAsia"/>
        </w:rPr>
        <w:t>右转时的转移概率</w:t>
      </w:r>
      <w:bookmarkEnd w:id="28"/>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29" w:name="_Toc482786583"/>
      <w:r>
        <w:rPr>
          <w:rFonts w:hint="eastAsia"/>
        </w:rPr>
        <w:t>直行时的转移概率</w:t>
      </w:r>
      <w:bookmarkEnd w:id="29"/>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0" w:name="_Toc482786584"/>
      <w:r>
        <w:rPr>
          <w:rFonts w:hint="eastAsia"/>
        </w:rPr>
        <w:t>本章小结</w:t>
      </w:r>
      <w:bookmarkEnd w:id="30"/>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r>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1"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3600;mso-position-horizontal-relative:text;mso-position-vertical-relative:text">
            <v:imagedata r:id="rId36" o:title=""/>
            <w10:wrap type="topAndBottom"/>
          </v:shape>
          <o:OLEObject Type="Embed" ProgID="Visio.Drawing.15" ShapeID="_x0000_s1035" DrawAspect="Content" ObjectID="_1585759783" r:id="rId37"/>
        </w:object>
      </w:r>
      <w:r w:rsidR="00DA0626">
        <w:rPr>
          <w:rFonts w:hint="eastAsia"/>
        </w:rPr>
        <w:t>层次聚类流程图</w:t>
      </w:r>
      <w:bookmarkEnd w:id="31"/>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4624;mso-position-horizontal-relative:text;mso-position-vertical-relative:text">
            <v:imagedata r:id="rId38" o:title=""/>
            <w10:wrap type="topAndBottom"/>
          </v:shape>
          <o:OLEObject Type="Embed" ProgID="Visio.Drawing.15" ShapeID="_x0000_s1039" DrawAspect="Content" ObjectID="_1585759784"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2" w:name="_Ref512006969"/>
      <w:r>
        <w:rPr>
          <w:rFonts w:hint="eastAsia"/>
        </w:rPr>
        <w:t>聚类参数寻优流程图</w:t>
      </w:r>
      <w:bookmarkEnd w:id="32"/>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3" w:name="_Ref512007047"/>
      <w:r w:rsidRPr="00BE5ADC">
        <w:lastRenderedPageBreak/>
        <w:t>绿灯</w:t>
      </w:r>
      <w:r w:rsidRPr="00BE5ADC">
        <w:rPr>
          <w:rFonts w:hint="eastAsia"/>
        </w:rPr>
        <w:t>最佳聚类参数</w:t>
      </w:r>
      <w:bookmarkEnd w:id="33"/>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4" w:name="_Ref512007067"/>
      <w:r>
        <w:rPr>
          <w:rFonts w:hint="eastAsia"/>
        </w:rPr>
        <w:t>红灯最佳聚类参数</w:t>
      </w:r>
      <w:bookmarkEnd w:id="34"/>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r>
        <w:rPr>
          <w:rFonts w:hint="eastAsia"/>
        </w:rPr>
        <w:t>聚类结果</w:t>
      </w:r>
    </w:p>
    <w:p w:rsidR="002E3CB6" w:rsidRPr="000F0454" w:rsidRDefault="002E3CB6" w:rsidP="000F0454">
      <w:pPr>
        <w:pStyle w:val="2"/>
      </w:pPr>
      <w:r w:rsidRPr="000F0454">
        <w:rPr>
          <w:rFonts w:hint="eastAsia"/>
        </w:rPr>
        <w:t>绿灯</w:t>
      </w:r>
    </w:p>
    <w:p w:rsidR="00345272" w:rsidRPr="004A3B24" w:rsidRDefault="00BC52C8" w:rsidP="00A4713A">
      <w:pPr>
        <w:ind w:firstLine="480"/>
      </w:pPr>
      <w:r>
        <w:rPr>
          <w:noProof/>
        </w:rPr>
        <w:drawing>
          <wp:anchor distT="0" distB="0" distL="114300" distR="114300" simplePos="0" relativeHeight="25168076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8896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33179A">
      <w:pPr>
        <w:pStyle w:val="af0"/>
        <w:numPr>
          <w:ilvl w:val="0"/>
          <w:numId w:val="18"/>
        </w:numPr>
        <w:spacing w:after="326"/>
      </w:pPr>
      <w:r>
        <w:rPr>
          <w:rFonts w:hint="eastAsia"/>
        </w:rPr>
        <w:lastRenderedPageBreak/>
        <w:t>绿灯时</w:t>
      </w:r>
      <w:r>
        <w:rPr>
          <w:rFonts w:hint="eastAsia"/>
        </w:rPr>
        <w:t>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9408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w:t>
      </w:r>
      <w:r w:rsidR="00EC64B2">
        <w:rPr>
          <w:rFonts w:hint="eastAsia"/>
        </w:rPr>
        <w:t>时右转的</w:t>
      </w:r>
      <w:r w:rsidR="00FB7310">
        <w:rPr>
          <w:rFonts w:hint="eastAsia"/>
        </w:rPr>
        <w:t>聚类树形图</w:t>
      </w:r>
      <w:bookmarkStart w:id="36"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07392"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135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028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t>调和曲线分析聚类结果</w:t>
      </w:r>
    </w:p>
    <w:p w:rsidR="00636457" w:rsidRDefault="0050131D" w:rsidP="000F0454">
      <w:pPr>
        <w:pStyle w:val="2"/>
      </w:pPr>
      <w:r>
        <w:rPr>
          <w:rFonts w:hint="eastAsia"/>
          <w:noProof/>
        </w:rPr>
        <w:lastRenderedPageBreak/>
        <w:drawing>
          <wp:anchor distT="0" distB="0" distL="114300" distR="114300" simplePos="0" relativeHeight="251672576" behindDoc="0" locked="0" layoutInCell="1" allowOverlap="0">
            <wp:simplePos x="0" y="0"/>
            <wp:positionH relativeFrom="column">
              <wp:posOffset>0</wp:posOffset>
            </wp:positionH>
            <wp:positionV relativeFrom="paragraph">
              <wp:posOffset>1018540</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3CB6" w:rsidRPr="000F0454">
        <w:rPr>
          <w:rFonts w:hint="eastAsia"/>
        </w:rPr>
        <w:t>调和曲线</w:t>
      </w:r>
      <w:r w:rsidR="00636457">
        <w:rPr>
          <w:rFonts w:hint="eastAsia"/>
        </w:rPr>
        <w:t>简介</w:t>
      </w:r>
    </w:p>
    <w:p w:rsidR="00B8236A" w:rsidRPr="000F0454" w:rsidRDefault="005D21EB" w:rsidP="000F0454">
      <w:pPr>
        <w:pStyle w:val="2"/>
      </w:pPr>
      <w:r>
        <w:rPr>
          <w:rFonts w:hint="eastAsia"/>
        </w:rPr>
        <w:t>调和曲线分析聚类</w:t>
      </w:r>
      <w:r w:rsidR="00FF6170">
        <w:rPr>
          <w:rFonts w:hint="eastAsia"/>
        </w:rPr>
        <w:t>结果</w:t>
      </w:r>
      <w:r w:rsidR="007770AE">
        <w:rPr>
          <w:noProof/>
        </w:rPr>
        <w:drawing>
          <wp:anchor distT="0" distB="0" distL="114300" distR="114300" simplePos="0" relativeHeight="251658240" behindDoc="0" locked="0" layoutInCell="1" allowOverlap="0">
            <wp:simplePos x="0" y="0"/>
            <wp:positionH relativeFrom="column">
              <wp:posOffset>2976880</wp:posOffset>
            </wp:positionH>
            <wp:positionV relativeFrom="paragraph">
              <wp:posOffset>69532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09488C">
      <w:pPr>
        <w:pStyle w:val="af0"/>
        <w:spacing w:after="326"/>
        <w:ind w:firstLine="1680"/>
        <w:jc w:val="both"/>
        <w:rPr>
          <w:rFonts w:cs="Times New Roman" w:hint="eastAsia"/>
        </w:rPr>
      </w:pPr>
      <w:r w:rsidRPr="006A3A02">
        <w:rPr>
          <w:rFonts w:cs="Times New Roman" w:hint="eastAsia"/>
        </w:rPr>
        <w:t>（</w:t>
      </w:r>
      <w:r w:rsidRPr="006A3A02">
        <w:rPr>
          <w:rFonts w:cs="Times New Roman" w:hint="eastAsia"/>
        </w:rPr>
        <w:t>a</w:t>
      </w:r>
      <w:r w:rsidRPr="006A3A02">
        <w:rPr>
          <w:rFonts w:cs="Times New Roman" w:hint="eastAsia"/>
        </w:rPr>
        <w:t>）绿灯</w:t>
      </w:r>
      <w:r w:rsidRPr="006A3A02">
        <w:rPr>
          <w:rFonts w:cs="Times New Roman" w:hint="eastAsia"/>
        </w:rPr>
        <w:t xml:space="preserve">    </w:t>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t xml:space="preserve">   </w:t>
      </w:r>
      <w:r w:rsidR="005E5B9E">
        <w:rPr>
          <w:rFonts w:cs="Times New Roman"/>
        </w:rPr>
        <w:tab/>
      </w:r>
      <w:r w:rsidR="005E5B9E">
        <w:rPr>
          <w:rFonts w:cs="Times New Roman"/>
        </w:rPr>
        <w:tab/>
      </w:r>
      <w:r w:rsidRPr="006A3A02">
        <w:rPr>
          <w:rFonts w:cs="Times New Roman" w:hint="eastAsia"/>
        </w:rPr>
        <w:t xml:space="preserve"> </w:t>
      </w:r>
      <w:r w:rsidRPr="006A3A02">
        <w:rPr>
          <w:rFonts w:cs="Times New Roman" w:hint="eastAsia"/>
        </w:rPr>
        <w:t>（</w:t>
      </w:r>
      <w:r w:rsidRPr="006A3A02">
        <w:rPr>
          <w:rFonts w:cs="Times New Roman" w:hint="eastAsia"/>
        </w:rPr>
        <w:t>b</w:t>
      </w:r>
      <w:r w:rsidRPr="006A3A02">
        <w:rPr>
          <w:rFonts w:cs="Times New Roman" w:hint="eastAsia"/>
        </w:rPr>
        <w:t>）红灯</w:t>
      </w:r>
    </w:p>
    <w:p w:rsidR="004351AF" w:rsidRDefault="00216C45" w:rsidP="00216C45">
      <w:pPr>
        <w:pStyle w:val="af0"/>
        <w:numPr>
          <w:ilvl w:val="0"/>
          <w:numId w:val="18"/>
        </w:numPr>
        <w:spacing w:after="326"/>
        <w:ind w:left="0" w:firstLine="420"/>
        <w:rPr>
          <w:rFonts w:hint="eastAsia"/>
        </w:rPr>
      </w:pPr>
      <w:r>
        <w:rPr>
          <w:rFonts w:hint="eastAsia"/>
          <w:noProof/>
        </w:rPr>
        <w:drawing>
          <wp:anchor distT="0" distB="0" distL="114300" distR="114300" simplePos="0" relativeHeight="251660288"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03296"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p>
    <w:p w:rsidR="002D6D55" w:rsidRPr="002D6D55" w:rsidRDefault="002D6D55" w:rsidP="002D6D55">
      <w:pPr>
        <w:pStyle w:val="af0"/>
        <w:spacing w:after="326"/>
        <w:rPr>
          <w:rFonts w:cs="Times New Roman" w:hint="eastAsia"/>
        </w:rPr>
      </w:pPr>
      <w:bookmarkStart w:id="37" w:name="_Hlk512011815"/>
      <w:r>
        <w:rPr>
          <w:rFonts w:cs="Times New Roman" w:hint="eastAsia"/>
        </w:rPr>
        <w:t>（</w:t>
      </w:r>
      <w:r w:rsidRPr="00466287">
        <w:rPr>
          <w:rFonts w:cs="Times New Roman"/>
        </w:rPr>
        <w:t>a</w:t>
      </w:r>
      <w:r w:rsidRPr="002D6D55">
        <w:rPr>
          <w:rFonts w:cs="Times New Roman" w:hint="eastAsia"/>
        </w:rPr>
        <w:t>）绿灯</w:t>
      </w:r>
      <w:r w:rsidRPr="002D6D55">
        <w:rPr>
          <w:rFonts w:cs="Times New Roman" w:hint="eastAsia"/>
        </w:rPr>
        <w:t xml:space="preserve"> </w:t>
      </w:r>
      <w:r w:rsidRPr="002D6D55">
        <w:rPr>
          <w:rFonts w:cs="Times New Roman"/>
        </w:rPr>
        <w:t xml:space="preserve">   </w:t>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t xml:space="preserve">     </w:t>
      </w:r>
      <w:r w:rsidRPr="002D6D55">
        <w:rPr>
          <w:rFonts w:cs="Times New Roman" w:hint="eastAsia"/>
        </w:rPr>
        <w:t>（</w:t>
      </w:r>
      <w:r w:rsidRPr="002D6D55">
        <w:rPr>
          <w:rFonts w:cs="Times New Roman" w:hint="eastAsia"/>
        </w:rPr>
        <w:t>b</w:t>
      </w:r>
      <w:r w:rsidRPr="002D6D55">
        <w:rPr>
          <w:rFonts w:cs="Times New Roman" w:hint="eastAsia"/>
        </w:rPr>
        <w:t>）红灯</w:t>
      </w:r>
    </w:p>
    <w:bookmarkEnd w:id="37"/>
    <w:p w:rsidR="00C93571" w:rsidRDefault="00BE14B4" w:rsidP="000E1D59">
      <w:pPr>
        <w:pStyle w:val="af0"/>
        <w:numPr>
          <w:ilvl w:val="0"/>
          <w:numId w:val="18"/>
        </w:numPr>
        <w:spacing w:after="326"/>
      </w:pPr>
      <w:r>
        <w:rPr>
          <w:rFonts w:cs="Times New Roman" w:hint="eastAsia"/>
          <w:noProof/>
        </w:rPr>
        <w:drawing>
          <wp:anchor distT="0" distB="0" distL="114300" distR="114300" simplePos="0" relativeHeight="251699200"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59264"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p>
    <w:p w:rsidR="00BC41C8" w:rsidRDefault="006D115B" w:rsidP="00BC41C8">
      <w:pPr>
        <w:pStyle w:val="af0"/>
        <w:spacing w:after="326"/>
        <w:rPr>
          <w:rFonts w:hint="eastAsia"/>
        </w:rPr>
      </w:pPr>
      <w:r>
        <w:rPr>
          <w:rFonts w:cs="Times New Roman" w:hint="eastAsia"/>
        </w:rPr>
        <w:lastRenderedPageBreak/>
        <w:t>（</w:t>
      </w:r>
      <w:r w:rsidR="001029BF" w:rsidRPr="00466287">
        <w:rPr>
          <w:rFonts w:cs="Times New Roman"/>
        </w:rPr>
        <w:t>a</w:t>
      </w:r>
      <w:r w:rsidR="001029BF" w:rsidRPr="00466287">
        <w:rPr>
          <w:rFonts w:hint="eastAsia"/>
        </w:rPr>
        <w:t>）绿灯</w:t>
      </w:r>
      <w:r w:rsidR="001029BF">
        <w:rPr>
          <w:rFonts w:hint="eastAsia"/>
        </w:rPr>
        <w:t xml:space="preserve"> </w:t>
      </w:r>
      <w:r w:rsidR="001029BF">
        <w:t xml:space="preserve">   </w:t>
      </w:r>
      <w:r w:rsidR="001029BF">
        <w:tab/>
      </w:r>
      <w:r w:rsidR="001029BF">
        <w:tab/>
      </w:r>
      <w:r w:rsidR="001029BF">
        <w:tab/>
      </w:r>
      <w:r w:rsidR="001029BF">
        <w:tab/>
      </w:r>
      <w:r w:rsidR="001029BF">
        <w:tab/>
      </w:r>
      <w:r w:rsidR="001029BF">
        <w:tab/>
        <w:t xml:space="preserve">   </w:t>
      </w:r>
      <w:r>
        <w:t xml:space="preserve">  </w:t>
      </w:r>
      <w:r w:rsidR="001029BF">
        <w:rPr>
          <w:rFonts w:hint="eastAsia"/>
        </w:rPr>
        <w:t>（</w:t>
      </w:r>
      <w:r w:rsidR="001029BF">
        <w:rPr>
          <w:rFonts w:hint="eastAsia"/>
        </w:rPr>
        <w:t>b</w:t>
      </w:r>
      <w:r w:rsidR="001029BF">
        <w:rPr>
          <w:rFonts w:hint="eastAsia"/>
        </w:rPr>
        <w:t>）红灯</w:t>
      </w:r>
    </w:p>
    <w:p w:rsidR="00D17526" w:rsidRDefault="003B1543" w:rsidP="00BC41C8">
      <w:pPr>
        <w:pStyle w:val="af0"/>
        <w:numPr>
          <w:ilvl w:val="0"/>
          <w:numId w:val="18"/>
        </w:numPr>
        <w:spacing w:after="326"/>
      </w:pPr>
      <w:r>
        <w:rPr>
          <w:rFonts w:hint="eastAsia"/>
        </w:rPr>
        <w:t>右转</w:t>
      </w:r>
      <w:r w:rsidR="00BC41C8">
        <w:rPr>
          <w:rFonts w:hint="eastAsia"/>
        </w:rPr>
        <w:t>的</w:t>
      </w:r>
      <w:r w:rsidR="00C93F92">
        <w:rPr>
          <w:rFonts w:hint="eastAsia"/>
        </w:rPr>
        <w:t>调和曲线</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t>模式</w:t>
      </w:r>
      <w:bookmarkStart w:id="38" w:name="_GoBack"/>
      <w:bookmarkEnd w:id="38"/>
      <w:r w:rsidRPr="000F0454">
        <w:rPr>
          <w:rFonts w:hint="eastAsia"/>
        </w:rPr>
        <w:t>特征</w:t>
      </w:r>
      <w:r w:rsidR="00EE06B7">
        <w:rPr>
          <w:rFonts w:hint="eastAsia"/>
        </w:rPr>
        <w:t>分析</w:t>
      </w:r>
    </w:p>
    <w:p w:rsidR="00822D9F" w:rsidRDefault="00822D9F" w:rsidP="00651E00">
      <w:pPr>
        <w:ind w:firstLine="480"/>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BC41C8" w:rsidRDefault="00E912D8" w:rsidP="00BC41C8">
      <w:pPr>
        <w:ind w:firstLine="480"/>
        <w:rPr>
          <w:rFonts w:hint="eastAsia"/>
        </w:rPr>
      </w:pPr>
      <w:r>
        <w:rPr>
          <w:noProof/>
        </w:rPr>
        <w:drawing>
          <wp:anchor distT="0" distB="0" distL="114300" distR="114300" simplePos="0" relativeHeight="251578368"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7E7374">
        <w:rPr>
          <w:rFonts w:hint="eastAsia"/>
        </w:rPr>
        <w:t>如</w:t>
      </w:r>
      <w:r>
        <w:rPr>
          <w:rFonts w:hint="eastAsia"/>
        </w:rPr>
        <w:t>，表示</w:t>
      </w:r>
    </w:p>
    <w:p w:rsidR="00B64DAA" w:rsidRDefault="00B56B7A" w:rsidP="00BC41C8">
      <w:pPr>
        <w:pStyle w:val="af0"/>
        <w:numPr>
          <w:ilvl w:val="0"/>
          <w:numId w:val="18"/>
        </w:numPr>
        <w:spacing w:after="326"/>
      </w:pPr>
      <w:r>
        <w:rPr>
          <w:noProof/>
        </w:rPr>
        <w:lastRenderedPageBreak/>
        <w:drawing>
          <wp:anchor distT="0" distB="0" distL="114300" distR="114300" simplePos="0" relativeHeight="251634688" behindDoc="0" locked="0" layoutInCell="1" allowOverlap="0" wp14:anchorId="2FACCEEF" wp14:editId="6949D1A3">
            <wp:simplePos x="0" y="0"/>
            <wp:positionH relativeFrom="column">
              <wp:posOffset>1259840</wp:posOffset>
            </wp:positionH>
            <wp:positionV relativeFrom="paragraph">
              <wp:posOffset>543560</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B64DAA">
        <w:rPr>
          <w:rFonts w:hint="eastAsia"/>
        </w:rPr>
        <w:t>绿灯左转</w:t>
      </w:r>
      <w:proofErr w:type="gramStart"/>
      <w:r w:rsidR="00F34130">
        <w:rPr>
          <w:rFonts w:hint="eastAsia"/>
        </w:rPr>
        <w:t>时模式</w:t>
      </w:r>
      <w:proofErr w:type="gramEnd"/>
      <w:r w:rsidR="00F34130">
        <w:rPr>
          <w:rFonts w:hint="eastAsia"/>
        </w:rPr>
        <w:t>特征分布</w:t>
      </w:r>
    </w:p>
    <w:p w:rsidR="00F34130" w:rsidRPr="00F34130" w:rsidRDefault="00B56B7A" w:rsidP="00BC41C8">
      <w:pPr>
        <w:pStyle w:val="af0"/>
        <w:numPr>
          <w:ilvl w:val="0"/>
          <w:numId w:val="18"/>
        </w:numPr>
        <w:spacing w:after="326"/>
      </w:pPr>
      <w:r>
        <w:rPr>
          <w:noProof/>
        </w:rPr>
        <w:drawing>
          <wp:anchor distT="0" distB="0" distL="114300" distR="114300" simplePos="0" relativeHeight="251595776" behindDoc="0" locked="0" layoutInCell="1" allowOverlap="0" wp14:anchorId="73763842" wp14:editId="0E442F99">
            <wp:simplePos x="0" y="0"/>
            <wp:positionH relativeFrom="column">
              <wp:align>center</wp:align>
            </wp:positionH>
            <wp:positionV relativeFrom="paragraph">
              <wp:posOffset>3027680</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F34130">
        <w:rPr>
          <w:rFonts w:hint="eastAsia"/>
        </w:rPr>
        <w:t>绿灯直行时模式特征分布</w:t>
      </w:r>
    </w:p>
    <w:p w:rsidR="008279DC" w:rsidRDefault="00EE06B7" w:rsidP="00EE6039">
      <w:pPr>
        <w:pStyle w:val="af0"/>
        <w:numPr>
          <w:ilvl w:val="0"/>
          <w:numId w:val="18"/>
        </w:numPr>
        <w:spacing w:after="326"/>
      </w:pPr>
      <w:r>
        <w:rPr>
          <w:noProof/>
        </w:rPr>
        <w:drawing>
          <wp:anchor distT="0" distB="0" distL="114300" distR="114300" simplePos="0" relativeHeight="251715584" behindDoc="0" locked="0" layoutInCell="1" allowOverlap="0" wp14:anchorId="748E38E6" wp14:editId="4DF2525B">
            <wp:simplePos x="0" y="0"/>
            <wp:positionH relativeFrom="column">
              <wp:posOffset>1259840</wp:posOffset>
            </wp:positionH>
            <wp:positionV relativeFrom="paragraph">
              <wp:posOffset>3070225</wp:posOffset>
            </wp:positionV>
            <wp:extent cx="3240000" cy="2430000"/>
            <wp:effectExtent l="0" t="0" r="0" b="8890"/>
            <wp:wrapTopAndBottom/>
            <wp:docPr id="42" name="图表 4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F34130">
        <w:rPr>
          <w:rFonts w:hint="eastAsia"/>
        </w:rPr>
        <w:t>绿灯右转</w:t>
      </w:r>
      <w:proofErr w:type="gramStart"/>
      <w:r w:rsidR="00F34130">
        <w:rPr>
          <w:rFonts w:hint="eastAsia"/>
        </w:rPr>
        <w:t>时模式</w:t>
      </w:r>
      <w:proofErr w:type="gramEnd"/>
      <w:r w:rsidR="00F34130">
        <w:rPr>
          <w:rFonts w:hint="eastAsia"/>
        </w:rPr>
        <w:t>特征分布</w:t>
      </w:r>
    </w:p>
    <w:p w:rsidR="004C162E" w:rsidRDefault="00EE06B7" w:rsidP="004C162E">
      <w:pPr>
        <w:pStyle w:val="af0"/>
        <w:numPr>
          <w:ilvl w:val="0"/>
          <w:numId w:val="18"/>
        </w:numPr>
        <w:spacing w:after="326"/>
      </w:pPr>
      <w:r>
        <w:rPr>
          <w:noProof/>
        </w:rPr>
        <w:lastRenderedPageBreak/>
        <w:drawing>
          <wp:anchor distT="0" distB="0" distL="114300" distR="114300" simplePos="0" relativeHeight="251716608" behindDoc="0" locked="0" layoutInCell="1" allowOverlap="0" wp14:anchorId="4C8DDEDA" wp14:editId="39D20516">
            <wp:simplePos x="0" y="0"/>
            <wp:positionH relativeFrom="column">
              <wp:align>center</wp:align>
            </wp:positionH>
            <wp:positionV relativeFrom="paragraph">
              <wp:posOffset>622935</wp:posOffset>
            </wp:positionV>
            <wp:extent cx="3240000" cy="2430000"/>
            <wp:effectExtent l="0" t="0" r="0" b="8890"/>
            <wp:wrapTopAndBottom/>
            <wp:docPr id="43" name="图表 43">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4C162E">
        <w:rPr>
          <w:rFonts w:hint="eastAsia"/>
        </w:rPr>
        <w:t>红灯左转</w:t>
      </w:r>
      <w:proofErr w:type="gramStart"/>
      <w:r w:rsidR="004C162E">
        <w:rPr>
          <w:rFonts w:hint="eastAsia"/>
        </w:rPr>
        <w:t>时模式</w:t>
      </w:r>
      <w:proofErr w:type="gramEnd"/>
      <w:r w:rsidR="004C162E">
        <w:rPr>
          <w:rFonts w:hint="eastAsia"/>
        </w:rPr>
        <w:t>特征分布</w:t>
      </w:r>
    </w:p>
    <w:p w:rsidR="00EC67C2" w:rsidRDefault="00EE06B7" w:rsidP="00EC67C2">
      <w:pPr>
        <w:pStyle w:val="af0"/>
        <w:numPr>
          <w:ilvl w:val="0"/>
          <w:numId w:val="18"/>
        </w:numPr>
        <w:spacing w:after="326"/>
      </w:pPr>
      <w:r>
        <w:rPr>
          <w:noProof/>
        </w:rPr>
        <w:drawing>
          <wp:anchor distT="0" distB="0" distL="114300" distR="114300" simplePos="0" relativeHeight="251718656" behindDoc="0" locked="0" layoutInCell="1" allowOverlap="0" wp14:anchorId="06870A9B" wp14:editId="151C8034">
            <wp:simplePos x="0" y="0"/>
            <wp:positionH relativeFrom="column">
              <wp:posOffset>1259840</wp:posOffset>
            </wp:positionH>
            <wp:positionV relativeFrom="paragraph">
              <wp:posOffset>3194685</wp:posOffset>
            </wp:positionV>
            <wp:extent cx="3239770" cy="2429510"/>
            <wp:effectExtent l="0" t="0" r="0" b="8890"/>
            <wp:wrapTopAndBottom/>
            <wp:docPr id="44" name="图表 44">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7099E">
        <w:rPr>
          <w:rFonts w:hint="eastAsia"/>
        </w:rPr>
        <w:t>红</w:t>
      </w:r>
      <w:r w:rsidR="00EC67C2">
        <w:rPr>
          <w:rFonts w:hint="eastAsia"/>
        </w:rPr>
        <w:t>灯</w:t>
      </w:r>
      <w:r w:rsidR="00EC67C2">
        <w:rPr>
          <w:rFonts w:hint="eastAsia"/>
        </w:rPr>
        <w:t>直行</w:t>
      </w:r>
      <w:r w:rsidR="00EC67C2">
        <w:rPr>
          <w:rFonts w:hint="eastAsia"/>
        </w:rPr>
        <w:t>时模式特征分布</w:t>
      </w:r>
    </w:p>
    <w:p w:rsidR="0017099E" w:rsidRDefault="0017099E" w:rsidP="0017099E">
      <w:pPr>
        <w:pStyle w:val="af0"/>
        <w:numPr>
          <w:ilvl w:val="0"/>
          <w:numId w:val="18"/>
        </w:numPr>
        <w:spacing w:after="326"/>
      </w:pPr>
      <w:r>
        <w:rPr>
          <w:rFonts w:hint="eastAsia"/>
        </w:rPr>
        <w:t>红</w:t>
      </w:r>
      <w:r>
        <w:rPr>
          <w:rFonts w:hint="eastAsia"/>
        </w:rPr>
        <w:t>灯右转</w:t>
      </w:r>
      <w:proofErr w:type="gramStart"/>
      <w:r>
        <w:rPr>
          <w:rFonts w:hint="eastAsia"/>
        </w:rPr>
        <w:t>时模式</w:t>
      </w:r>
      <w:proofErr w:type="gramEnd"/>
      <w:r>
        <w:rPr>
          <w:rFonts w:hint="eastAsia"/>
        </w:rPr>
        <w:t>特征分布</w:t>
      </w:r>
    </w:p>
    <w:p w:rsidR="00EC67C2" w:rsidRPr="0017099E" w:rsidRDefault="00EC67C2" w:rsidP="00EC67C2">
      <w:pPr>
        <w:ind w:firstLine="480"/>
        <w:rPr>
          <w:rFonts w:hint="eastAsia"/>
        </w:rPr>
      </w:pPr>
    </w:p>
    <w:p w:rsidR="004C162E" w:rsidRPr="004C162E" w:rsidRDefault="004C162E" w:rsidP="004C162E">
      <w:pPr>
        <w:ind w:firstLine="480"/>
        <w:rPr>
          <w:rFonts w:hint="eastAsia"/>
        </w:rPr>
      </w:pPr>
    </w:p>
    <w:p w:rsidR="00BE5C2C" w:rsidRDefault="0082131E" w:rsidP="00CA3883">
      <w:pPr>
        <w:pStyle w:val="1"/>
        <w:rPr>
          <w:rFonts w:cstheme="majorBidi"/>
          <w:sz w:val="32"/>
        </w:rPr>
      </w:pPr>
      <w:r>
        <w:rPr>
          <w:rFonts w:hint="eastAsia"/>
        </w:rPr>
        <w:t>本章小结</w:t>
      </w:r>
    </w:p>
    <w:p w:rsidR="00BE5C2C" w:rsidRDefault="00BE5C2C" w:rsidP="00BE5C2C">
      <w:pPr>
        <w:spacing w:line="240" w:lineRule="auto"/>
        <w:ind w:firstLine="480"/>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lastRenderedPageBreak/>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4D03C8">
      <w:pPr>
        <w:pStyle w:val="1"/>
      </w:pPr>
      <w:bookmarkStart w:id="39"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39"/>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4D03C8">
      <w:pPr>
        <w:pStyle w:val="2"/>
      </w:pPr>
      <w:bookmarkStart w:id="40"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40"/>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08064"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4D03C8">
      <w:pPr>
        <w:pStyle w:val="2"/>
      </w:pPr>
      <w:bookmarkStart w:id="41" w:name="_Toc482786592"/>
      <w:r>
        <w:rPr>
          <w:rFonts w:hint="eastAsia"/>
        </w:rPr>
        <w:t>5</w:t>
      </w:r>
      <w:r w:rsidR="001D19EC">
        <w:rPr>
          <w:rFonts w:hint="eastAsia"/>
        </w:rPr>
        <w:t>.1.2</w:t>
      </w:r>
      <w:r w:rsidR="00C158E7">
        <w:rPr>
          <w:rFonts w:hint="eastAsia"/>
        </w:rPr>
        <w:t>支持</w:t>
      </w:r>
      <w:proofErr w:type="gramStart"/>
      <w:r w:rsidR="00C158E7">
        <w:rPr>
          <w:rFonts w:hint="eastAsia"/>
        </w:rPr>
        <w:t>向量机</w:t>
      </w:r>
      <w:r w:rsidR="00C27749">
        <w:rPr>
          <w:rFonts w:hint="eastAsia"/>
        </w:rPr>
        <w:t>算法</w:t>
      </w:r>
      <w:proofErr w:type="gramEnd"/>
      <w:r w:rsidR="00AA70B2">
        <w:rPr>
          <w:rFonts w:hint="eastAsia"/>
        </w:rPr>
        <w:t>简介</w:t>
      </w:r>
      <w:bookmarkEnd w:id="41"/>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0192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04992"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4D03C8">
      <w:pPr>
        <w:pStyle w:val="1"/>
      </w:pPr>
      <w:bookmarkStart w:id="42" w:name="_Toc482786593"/>
      <w:r>
        <w:rPr>
          <w:rFonts w:hint="eastAsia"/>
        </w:rPr>
        <w:lastRenderedPageBreak/>
        <w:t>5</w:t>
      </w:r>
      <w:r w:rsidR="00E55529">
        <w:rPr>
          <w:rFonts w:hint="eastAsia"/>
        </w:rPr>
        <w:t>.2</w:t>
      </w:r>
      <w:r w:rsidR="00C27749">
        <w:rPr>
          <w:rFonts w:hint="eastAsia"/>
        </w:rPr>
        <w:t>分类器设计</w:t>
      </w:r>
      <w:bookmarkEnd w:id="42"/>
    </w:p>
    <w:p w:rsidR="00E55529" w:rsidRDefault="00F2324B" w:rsidP="004D03C8">
      <w:pPr>
        <w:pStyle w:val="2"/>
      </w:pPr>
      <w:bookmarkStart w:id="43"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43"/>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lastRenderedPageBreak/>
        <w:drawing>
          <wp:anchor distT="0" distB="0" distL="114300" distR="114300" simplePos="0" relativeHeight="251611136"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44"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44"/>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14208"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45" w:name="_Toc482786596"/>
      <w:r>
        <w:rPr>
          <w:rFonts w:hint="eastAsia"/>
        </w:rPr>
        <w:t>5.3</w:t>
      </w:r>
      <w:r>
        <w:rPr>
          <w:rFonts w:hint="eastAsia"/>
        </w:rPr>
        <w:t>预测结果</w:t>
      </w:r>
      <w:bookmarkEnd w:id="45"/>
    </w:p>
    <w:p w:rsidR="008A503B" w:rsidRDefault="008A503B" w:rsidP="004D03C8">
      <w:pPr>
        <w:pStyle w:val="2"/>
      </w:pPr>
      <w:bookmarkStart w:id="46" w:name="_Toc482786597"/>
      <w:r>
        <w:rPr>
          <w:rFonts w:hint="eastAsia"/>
        </w:rPr>
        <w:t>5.3.1</w:t>
      </w:r>
      <w:r>
        <w:rPr>
          <w:rFonts w:hint="eastAsia"/>
        </w:rPr>
        <w:t>基于随机森林算法的分类器预测结果</w:t>
      </w:r>
      <w:bookmarkEnd w:id="46"/>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47"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47"/>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48" w:name="_Toc482786599"/>
      <w:r>
        <w:rPr>
          <w:rFonts w:hint="eastAsia"/>
        </w:rPr>
        <w:t>5.3.3</w:t>
      </w:r>
      <w:r>
        <w:rPr>
          <w:rFonts w:hint="eastAsia"/>
        </w:rPr>
        <w:t>分类准确率</w:t>
      </w:r>
      <w:bookmarkEnd w:id="48"/>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49" w:name="_Toc482786600"/>
      <w:r>
        <w:rPr>
          <w:rFonts w:hint="eastAsia"/>
        </w:rPr>
        <w:t>5.4</w:t>
      </w:r>
      <w:r>
        <w:rPr>
          <w:rFonts w:hint="eastAsia"/>
        </w:rPr>
        <w:t>本章小结</w:t>
      </w:r>
      <w:bookmarkEnd w:id="49"/>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62"/>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3"/>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51" w:name="_Toc482786602"/>
      <w:r>
        <w:rPr>
          <w:rFonts w:hint="eastAsia"/>
        </w:rPr>
        <w:t>参考文献</w:t>
      </w:r>
      <w:bookmarkEnd w:id="51"/>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proofErr w:type="spellStart"/>
      <w:r>
        <w:rPr>
          <w:shd w:val="clear" w:color="auto" w:fill="FFFFFF"/>
        </w:rPr>
        <w:t>Muttart</w:t>
      </w:r>
      <w:proofErr w:type="spellEnd"/>
      <w:r>
        <w:rPr>
          <w:shd w:val="clear" w:color="auto" w:fill="FFFFFF"/>
        </w:rPr>
        <w:t xml:space="preserve"> J W, Peck L R, </w:t>
      </w:r>
      <w:proofErr w:type="spellStart"/>
      <w:r>
        <w:rPr>
          <w:shd w:val="clear" w:color="auto" w:fill="FFFFFF"/>
        </w:rPr>
        <w:t>Guderian</w:t>
      </w:r>
      <w:proofErr w:type="spellEnd"/>
      <w:r>
        <w:rPr>
          <w:shd w:val="clear" w:color="auto" w:fill="FFFFFF"/>
        </w:rPr>
        <w:t xml:space="preserve"> S, et al. Glancing and Stopping Behavior of Motorcyclists and Car Drivers at </w:t>
      </w:r>
      <w:proofErr w:type="gramStart"/>
      <w:r>
        <w:rPr>
          <w:shd w:val="clear" w:color="auto" w:fill="FFFFFF"/>
        </w:rPr>
        <w:t>Intersections.[</w:t>
      </w:r>
      <w:proofErr w:type="gramEnd"/>
      <w:r>
        <w:rPr>
          <w:shd w:val="clear" w:color="auto" w:fill="FFFFFF"/>
        </w:rPr>
        <w:t>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52" w:name="_Toc482786603"/>
      <w:r>
        <w:rPr>
          <w:rFonts w:hint="eastAsia"/>
        </w:rPr>
        <w:t>附</w:t>
      </w:r>
      <w:r w:rsidR="00C73553">
        <w:rPr>
          <w:rFonts w:hint="eastAsia"/>
        </w:rPr>
        <w:t xml:space="preserve"> </w:t>
      </w:r>
      <w:r>
        <w:rPr>
          <w:rFonts w:hint="eastAsia"/>
        </w:rPr>
        <w:t>录</w:t>
      </w:r>
      <w:bookmarkEnd w:id="52"/>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53" w:name="_Toc482786604"/>
      <w:r w:rsidRPr="00305B4D">
        <w:rPr>
          <w:rFonts w:hint="eastAsia"/>
        </w:rPr>
        <w:t>致</w:t>
      </w:r>
      <w:r w:rsidR="00305B4D" w:rsidRPr="00305B4D">
        <w:rPr>
          <w:rFonts w:hint="eastAsia"/>
        </w:rPr>
        <w:t xml:space="preserve"> </w:t>
      </w:r>
      <w:r w:rsidRPr="00305B4D">
        <w:rPr>
          <w:rFonts w:hint="eastAsia"/>
        </w:rPr>
        <w:t>谢</w:t>
      </w:r>
      <w:bookmarkEnd w:id="53"/>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4"/>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11BE" w:rsidRDefault="00AA11BE" w:rsidP="00A41420">
      <w:pPr>
        <w:spacing w:line="240" w:lineRule="auto"/>
        <w:ind w:firstLine="480"/>
      </w:pPr>
      <w:r>
        <w:separator/>
      </w:r>
    </w:p>
  </w:endnote>
  <w:endnote w:type="continuationSeparator" w:id="0">
    <w:p w:rsidR="00AA11BE" w:rsidRDefault="00AA11B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36711" w:rsidRPr="00DA3DCF" w:rsidRDefault="00236711"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36711" w:rsidRPr="000E2E96" w:rsidRDefault="00236711"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4550F" w:rsidRDefault="00236711"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36711" w:rsidRPr="0024550F" w:rsidRDefault="00236711"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236711" w:rsidRPr="00DA3DC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236711" w:rsidRDefault="00236711"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236711" w:rsidRPr="0024550F" w:rsidRDefault="00236711"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36711" w:rsidRPr="00DA3DC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36711" w:rsidRPr="006D1296"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36711" w:rsidRPr="0024550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11BE" w:rsidRDefault="00AA11BE" w:rsidP="00A41420">
      <w:pPr>
        <w:spacing w:line="240" w:lineRule="auto"/>
        <w:ind w:firstLine="480"/>
      </w:pPr>
      <w:r>
        <w:separator/>
      </w:r>
    </w:p>
  </w:footnote>
  <w:footnote w:type="continuationSeparator" w:id="0">
    <w:p w:rsidR="00AA11BE" w:rsidRDefault="00AA11B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95820" w:rsidRPr="00695820">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EE06B7" w:rsidRPr="00EE06B7">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EE06B7" w:rsidRPr="00EE06B7">
      <w:rPr>
        <w:rFonts w:hint="eastAsia"/>
        <w:b/>
        <w:bCs/>
        <w:noProof/>
      </w:rPr>
      <w:t>附</w:t>
    </w:r>
    <w:r w:rsidR="00EE06B7">
      <w:rPr>
        <w:rFonts w:hint="eastAsia"/>
        <w:noProof/>
      </w:rPr>
      <w:t xml:space="preserve"> </w:t>
    </w:r>
    <w:r w:rsidR="00EE06B7">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E06B7" w:rsidRPr="00EE06B7">
      <w:rPr>
        <w:rFonts w:hint="eastAsia"/>
        <w:b/>
        <w:bCs/>
        <w:noProof/>
      </w:rPr>
      <w:t>致</w:t>
    </w:r>
    <w:r w:rsidR="00EE06B7" w:rsidRPr="00EE06B7">
      <w:rPr>
        <w:rFonts w:hint="eastAsia"/>
        <w:b/>
        <w:bCs/>
        <w:noProof/>
      </w:rPr>
      <w:t xml:space="preserve"> </w:t>
    </w:r>
    <w:r w:rsidR="00EE06B7" w:rsidRPr="00EE06B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4E100E" w:rsidRDefault="00236711"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95820" w:rsidRPr="00695820">
      <w:rPr>
        <w:rFonts w:hint="eastAsia"/>
        <w:b/>
        <w:bCs/>
        <w:noProof/>
      </w:rPr>
      <w:t>目</w:t>
    </w:r>
    <w:r w:rsidR="00695820">
      <w:rPr>
        <w:rFonts w:hint="eastAsia"/>
        <w:noProof/>
      </w:rPr>
      <w:t xml:space="preserve"> </w:t>
    </w:r>
    <w:r w:rsidR="00695820">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EE06B7" w:rsidRPr="00EE06B7">
      <w:rPr>
        <w:rFonts w:cs="Times New Roman" w:hint="eastAsia"/>
        <w:b/>
        <w:bCs/>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6"/>
  </w:num>
  <w:num w:numId="3">
    <w:abstractNumId w:val="12"/>
  </w:num>
  <w:num w:numId="4">
    <w:abstractNumId w:val="10"/>
  </w:num>
  <w:num w:numId="5">
    <w:abstractNumId w:val="6"/>
  </w:num>
  <w:num w:numId="6">
    <w:abstractNumId w:val="8"/>
  </w:num>
  <w:num w:numId="7">
    <w:abstractNumId w:val="11"/>
  </w:num>
  <w:num w:numId="8">
    <w:abstractNumId w:val="0"/>
  </w:num>
  <w:num w:numId="9">
    <w:abstractNumId w:val="5"/>
  </w:num>
  <w:num w:numId="10">
    <w:abstractNumId w:val="9"/>
  </w:num>
  <w:num w:numId="11">
    <w:abstractNumId w:val="24"/>
  </w:num>
  <w:num w:numId="12">
    <w:abstractNumId w:val="23"/>
  </w:num>
  <w:num w:numId="13">
    <w:abstractNumId w:val="20"/>
  </w:num>
  <w:num w:numId="14">
    <w:abstractNumId w:val="22"/>
  </w:num>
  <w:num w:numId="15">
    <w:abstractNumId w:val="1"/>
  </w:num>
  <w:num w:numId="16">
    <w:abstractNumId w:val="18"/>
  </w:num>
  <w:num w:numId="17">
    <w:abstractNumId w:val="19"/>
  </w:num>
  <w:num w:numId="18">
    <w:abstractNumId w:val="13"/>
  </w:num>
  <w:num w:numId="19">
    <w:abstractNumId w:val="21"/>
  </w:num>
  <w:num w:numId="20">
    <w:abstractNumId w:val="4"/>
  </w:num>
  <w:num w:numId="21">
    <w:abstractNumId w:val="3"/>
  </w:num>
  <w:num w:numId="22">
    <w:abstractNumId w:val="17"/>
  </w:num>
  <w:num w:numId="23">
    <w:abstractNumId w:val="2"/>
  </w:num>
  <w:num w:numId="24">
    <w:abstractNumId w:val="14"/>
  </w:num>
  <w:num w:numId="25">
    <w:abstractNumId w:val="7"/>
  </w:num>
  <w:num w:numId="26">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573D6"/>
    <w:rsid w:val="00060316"/>
    <w:rsid w:val="000634CA"/>
    <w:rsid w:val="00067F03"/>
    <w:rsid w:val="000725AF"/>
    <w:rsid w:val="00072683"/>
    <w:rsid w:val="00072DEC"/>
    <w:rsid w:val="000763D9"/>
    <w:rsid w:val="00077927"/>
    <w:rsid w:val="00080020"/>
    <w:rsid w:val="000811A1"/>
    <w:rsid w:val="00081A87"/>
    <w:rsid w:val="00082000"/>
    <w:rsid w:val="00082DFE"/>
    <w:rsid w:val="0008595A"/>
    <w:rsid w:val="00087998"/>
    <w:rsid w:val="000931AD"/>
    <w:rsid w:val="00093F51"/>
    <w:rsid w:val="000947D6"/>
    <w:rsid w:val="0009488C"/>
    <w:rsid w:val="00094B1E"/>
    <w:rsid w:val="00095A4E"/>
    <w:rsid w:val="00096F66"/>
    <w:rsid w:val="000A0531"/>
    <w:rsid w:val="000A1FC9"/>
    <w:rsid w:val="000A2F96"/>
    <w:rsid w:val="000A5CDD"/>
    <w:rsid w:val="000A7FA4"/>
    <w:rsid w:val="000B327D"/>
    <w:rsid w:val="000B3A4E"/>
    <w:rsid w:val="000B56DB"/>
    <w:rsid w:val="000B61AE"/>
    <w:rsid w:val="000B76C3"/>
    <w:rsid w:val="000B7832"/>
    <w:rsid w:val="000C2F8B"/>
    <w:rsid w:val="000C4FE1"/>
    <w:rsid w:val="000D14B9"/>
    <w:rsid w:val="000D2068"/>
    <w:rsid w:val="000D2DE2"/>
    <w:rsid w:val="000D7153"/>
    <w:rsid w:val="000D7F3B"/>
    <w:rsid w:val="000E0EAE"/>
    <w:rsid w:val="000E10A0"/>
    <w:rsid w:val="000E1CE8"/>
    <w:rsid w:val="000E1D59"/>
    <w:rsid w:val="000E2E96"/>
    <w:rsid w:val="000E373A"/>
    <w:rsid w:val="000E5B58"/>
    <w:rsid w:val="000F0454"/>
    <w:rsid w:val="000F0999"/>
    <w:rsid w:val="000F1712"/>
    <w:rsid w:val="000F1F48"/>
    <w:rsid w:val="000F4CD0"/>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25F"/>
    <w:rsid w:val="00142C11"/>
    <w:rsid w:val="00142DA1"/>
    <w:rsid w:val="00143DAE"/>
    <w:rsid w:val="00145F18"/>
    <w:rsid w:val="00146493"/>
    <w:rsid w:val="001513D4"/>
    <w:rsid w:val="00152EDE"/>
    <w:rsid w:val="0015373E"/>
    <w:rsid w:val="00154611"/>
    <w:rsid w:val="00154A19"/>
    <w:rsid w:val="00154A59"/>
    <w:rsid w:val="00157ADD"/>
    <w:rsid w:val="0016217E"/>
    <w:rsid w:val="001635C4"/>
    <w:rsid w:val="00166114"/>
    <w:rsid w:val="0017023E"/>
    <w:rsid w:val="0017072E"/>
    <w:rsid w:val="0017099E"/>
    <w:rsid w:val="00173B9E"/>
    <w:rsid w:val="0017401F"/>
    <w:rsid w:val="00174950"/>
    <w:rsid w:val="00176645"/>
    <w:rsid w:val="00177319"/>
    <w:rsid w:val="00185767"/>
    <w:rsid w:val="00185C7C"/>
    <w:rsid w:val="00186262"/>
    <w:rsid w:val="00191A4F"/>
    <w:rsid w:val="00197E3F"/>
    <w:rsid w:val="001A1300"/>
    <w:rsid w:val="001A180D"/>
    <w:rsid w:val="001A1A69"/>
    <w:rsid w:val="001A2D83"/>
    <w:rsid w:val="001A2FC0"/>
    <w:rsid w:val="001A5D63"/>
    <w:rsid w:val="001A6EF1"/>
    <w:rsid w:val="001B05A9"/>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6C45"/>
    <w:rsid w:val="00216F2F"/>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550F"/>
    <w:rsid w:val="0025052C"/>
    <w:rsid w:val="00251605"/>
    <w:rsid w:val="002544E6"/>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D86"/>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6D55"/>
    <w:rsid w:val="002D77B8"/>
    <w:rsid w:val="002E3CB6"/>
    <w:rsid w:val="002E5F12"/>
    <w:rsid w:val="002F1377"/>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35D6"/>
    <w:rsid w:val="00383835"/>
    <w:rsid w:val="00384952"/>
    <w:rsid w:val="00384C37"/>
    <w:rsid w:val="00387298"/>
    <w:rsid w:val="003915A7"/>
    <w:rsid w:val="003918E2"/>
    <w:rsid w:val="00391EC0"/>
    <w:rsid w:val="00392A15"/>
    <w:rsid w:val="003973B2"/>
    <w:rsid w:val="003A0CD3"/>
    <w:rsid w:val="003A17C4"/>
    <w:rsid w:val="003A1E1D"/>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6592"/>
    <w:rsid w:val="004601A9"/>
    <w:rsid w:val="004632EE"/>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6C3F"/>
    <w:rsid w:val="004D70FB"/>
    <w:rsid w:val="004E0AE6"/>
    <w:rsid w:val="004E100E"/>
    <w:rsid w:val="004E18A1"/>
    <w:rsid w:val="004E1ABC"/>
    <w:rsid w:val="004E3410"/>
    <w:rsid w:val="004E407F"/>
    <w:rsid w:val="004E5353"/>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159F"/>
    <w:rsid w:val="005A2B2F"/>
    <w:rsid w:val="005A3885"/>
    <w:rsid w:val="005A5545"/>
    <w:rsid w:val="005A5CB7"/>
    <w:rsid w:val="005A7D52"/>
    <w:rsid w:val="005B4E99"/>
    <w:rsid w:val="005B54A0"/>
    <w:rsid w:val="005B572A"/>
    <w:rsid w:val="005B5AF3"/>
    <w:rsid w:val="005C2587"/>
    <w:rsid w:val="005C4574"/>
    <w:rsid w:val="005C780A"/>
    <w:rsid w:val="005C7CE2"/>
    <w:rsid w:val="005D21EB"/>
    <w:rsid w:val="005D426D"/>
    <w:rsid w:val="005D4999"/>
    <w:rsid w:val="005D4C60"/>
    <w:rsid w:val="005E0D44"/>
    <w:rsid w:val="005E1278"/>
    <w:rsid w:val="005E1B49"/>
    <w:rsid w:val="005E5353"/>
    <w:rsid w:val="005E5B9E"/>
    <w:rsid w:val="005E68E1"/>
    <w:rsid w:val="005E775D"/>
    <w:rsid w:val="005F0051"/>
    <w:rsid w:val="005F14E2"/>
    <w:rsid w:val="005F2293"/>
    <w:rsid w:val="005F4166"/>
    <w:rsid w:val="005F4FBA"/>
    <w:rsid w:val="0060190A"/>
    <w:rsid w:val="006024BE"/>
    <w:rsid w:val="00602851"/>
    <w:rsid w:val="0060526B"/>
    <w:rsid w:val="00605A4B"/>
    <w:rsid w:val="00610CE9"/>
    <w:rsid w:val="006153ED"/>
    <w:rsid w:val="00616767"/>
    <w:rsid w:val="00616E90"/>
    <w:rsid w:val="00617A96"/>
    <w:rsid w:val="00617D04"/>
    <w:rsid w:val="0062062D"/>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F35"/>
    <w:rsid w:val="006439BA"/>
    <w:rsid w:val="00643BD7"/>
    <w:rsid w:val="00643C3C"/>
    <w:rsid w:val="00644C36"/>
    <w:rsid w:val="006476C8"/>
    <w:rsid w:val="00647FF2"/>
    <w:rsid w:val="006512EB"/>
    <w:rsid w:val="00651E00"/>
    <w:rsid w:val="006533FB"/>
    <w:rsid w:val="006569B6"/>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95820"/>
    <w:rsid w:val="006A3A02"/>
    <w:rsid w:val="006A53B9"/>
    <w:rsid w:val="006A5408"/>
    <w:rsid w:val="006A5E2F"/>
    <w:rsid w:val="006A619E"/>
    <w:rsid w:val="006A6863"/>
    <w:rsid w:val="006B09AD"/>
    <w:rsid w:val="006B1187"/>
    <w:rsid w:val="006B1194"/>
    <w:rsid w:val="006B1C63"/>
    <w:rsid w:val="006B1C68"/>
    <w:rsid w:val="006B2446"/>
    <w:rsid w:val="006B343D"/>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7A74"/>
    <w:rsid w:val="00763BC4"/>
    <w:rsid w:val="00766027"/>
    <w:rsid w:val="00766C95"/>
    <w:rsid w:val="00766EF9"/>
    <w:rsid w:val="00770EA5"/>
    <w:rsid w:val="00773027"/>
    <w:rsid w:val="00774A4C"/>
    <w:rsid w:val="00776C7A"/>
    <w:rsid w:val="007770AE"/>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3993"/>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76B"/>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2171"/>
    <w:rsid w:val="00964A85"/>
    <w:rsid w:val="00965591"/>
    <w:rsid w:val="0096693E"/>
    <w:rsid w:val="00966EF9"/>
    <w:rsid w:val="0096749A"/>
    <w:rsid w:val="009738A7"/>
    <w:rsid w:val="0097446F"/>
    <w:rsid w:val="0097747B"/>
    <w:rsid w:val="009776C0"/>
    <w:rsid w:val="009818B8"/>
    <w:rsid w:val="00985D9E"/>
    <w:rsid w:val="009912E7"/>
    <w:rsid w:val="009929B5"/>
    <w:rsid w:val="00993CA0"/>
    <w:rsid w:val="00994998"/>
    <w:rsid w:val="00994DEA"/>
    <w:rsid w:val="0099646C"/>
    <w:rsid w:val="009A1318"/>
    <w:rsid w:val="009A1F54"/>
    <w:rsid w:val="009A4C2F"/>
    <w:rsid w:val="009A5714"/>
    <w:rsid w:val="009A58FE"/>
    <w:rsid w:val="009B04FF"/>
    <w:rsid w:val="009B0D87"/>
    <w:rsid w:val="009B11CD"/>
    <w:rsid w:val="009B4394"/>
    <w:rsid w:val="009B46A1"/>
    <w:rsid w:val="009B6560"/>
    <w:rsid w:val="009B799E"/>
    <w:rsid w:val="009C1395"/>
    <w:rsid w:val="009C238C"/>
    <w:rsid w:val="009C3809"/>
    <w:rsid w:val="009D3564"/>
    <w:rsid w:val="009D5B18"/>
    <w:rsid w:val="009D614D"/>
    <w:rsid w:val="009E05F3"/>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91A2C"/>
    <w:rsid w:val="00A92AC2"/>
    <w:rsid w:val="00A92C98"/>
    <w:rsid w:val="00A92EE3"/>
    <w:rsid w:val="00A93497"/>
    <w:rsid w:val="00A9427F"/>
    <w:rsid w:val="00A947B7"/>
    <w:rsid w:val="00A94CA5"/>
    <w:rsid w:val="00A95453"/>
    <w:rsid w:val="00A96C08"/>
    <w:rsid w:val="00A97166"/>
    <w:rsid w:val="00AA007A"/>
    <w:rsid w:val="00AA11BE"/>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44D3"/>
    <w:rsid w:val="00B14D2C"/>
    <w:rsid w:val="00B15B25"/>
    <w:rsid w:val="00B15C4F"/>
    <w:rsid w:val="00B21823"/>
    <w:rsid w:val="00B21F7A"/>
    <w:rsid w:val="00B2393C"/>
    <w:rsid w:val="00B245FE"/>
    <w:rsid w:val="00B24641"/>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56B7A"/>
    <w:rsid w:val="00B6293E"/>
    <w:rsid w:val="00B62D77"/>
    <w:rsid w:val="00B630E6"/>
    <w:rsid w:val="00B64DAA"/>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67A"/>
    <w:rsid w:val="00BA3E6C"/>
    <w:rsid w:val="00BA42BB"/>
    <w:rsid w:val="00BA438E"/>
    <w:rsid w:val="00BA46F9"/>
    <w:rsid w:val="00BA474D"/>
    <w:rsid w:val="00BA674A"/>
    <w:rsid w:val="00BA675C"/>
    <w:rsid w:val="00BB700F"/>
    <w:rsid w:val="00BB7345"/>
    <w:rsid w:val="00BC3D2A"/>
    <w:rsid w:val="00BC41C8"/>
    <w:rsid w:val="00BC50F6"/>
    <w:rsid w:val="00BC52C8"/>
    <w:rsid w:val="00BC62EF"/>
    <w:rsid w:val="00BC6690"/>
    <w:rsid w:val="00BC6E1A"/>
    <w:rsid w:val="00BC7078"/>
    <w:rsid w:val="00BD022E"/>
    <w:rsid w:val="00BD0728"/>
    <w:rsid w:val="00BD354A"/>
    <w:rsid w:val="00BD4AD8"/>
    <w:rsid w:val="00BD78C9"/>
    <w:rsid w:val="00BE14B4"/>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43C3"/>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5BCF"/>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67C2"/>
    <w:rsid w:val="00EC7180"/>
    <w:rsid w:val="00ED0147"/>
    <w:rsid w:val="00ED302A"/>
    <w:rsid w:val="00ED3CB5"/>
    <w:rsid w:val="00ED7206"/>
    <w:rsid w:val="00EE037E"/>
    <w:rsid w:val="00EE06B7"/>
    <w:rsid w:val="00EE2837"/>
    <w:rsid w:val="00EE6039"/>
    <w:rsid w:val="00EE661C"/>
    <w:rsid w:val="00EE6857"/>
    <w:rsid w:val="00EE7EFA"/>
    <w:rsid w:val="00EF0E34"/>
    <w:rsid w:val="00EF1E20"/>
    <w:rsid w:val="00EF1E28"/>
    <w:rsid w:val="00EF28A2"/>
    <w:rsid w:val="00EF326C"/>
    <w:rsid w:val="00EF3B2A"/>
    <w:rsid w:val="00EF4476"/>
    <w:rsid w:val="00EF4481"/>
    <w:rsid w:val="00EF5440"/>
    <w:rsid w:val="00F00817"/>
    <w:rsid w:val="00F00FC0"/>
    <w:rsid w:val="00F01084"/>
    <w:rsid w:val="00F015D8"/>
    <w:rsid w:val="00F02CEE"/>
    <w:rsid w:val="00F042C3"/>
    <w:rsid w:val="00F05200"/>
    <w:rsid w:val="00F07ACB"/>
    <w:rsid w:val="00F108AE"/>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55B60"/>
    <w:rsid w:val="00F6574D"/>
    <w:rsid w:val="00F65FF7"/>
    <w:rsid w:val="00F67ADE"/>
    <w:rsid w:val="00F71875"/>
    <w:rsid w:val="00F71D4A"/>
    <w:rsid w:val="00F73E15"/>
    <w:rsid w:val="00F767F9"/>
    <w:rsid w:val="00F7758D"/>
    <w:rsid w:val="00F7799B"/>
    <w:rsid w:val="00F840E0"/>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9.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image" Target="media/image18.png"/><Relationship Id="rId61"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chart" Target="charts/chart1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header" Target="header13.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6135-40BA-86CB-DFB18D08399A}"/>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6135-40BA-86CB-DFB18D08399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B6CC-415E-A88F-D2ED9A095B9A}"/>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B6CC-415E-A88F-D2ED9A095B9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959C-4AE1-B847-36C0D5A9D027}"/>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959C-4AE1-B847-36C0D5A9D02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EDD49-E47E-4C7B-8578-775005831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8</TotalTime>
  <Pages>78</Pages>
  <Words>8231</Words>
  <Characters>46920</Characters>
  <Application>Microsoft Office Word</Application>
  <DocSecurity>0</DocSecurity>
  <Lines>391</Lines>
  <Paragraphs>110</Paragraphs>
  <ScaleCrop>false</ScaleCrop>
  <Company/>
  <LinksUpToDate>false</LinksUpToDate>
  <CharactersWithSpaces>5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152</cp:revision>
  <cp:lastPrinted>2017-05-12T06:17:00Z</cp:lastPrinted>
  <dcterms:created xsi:type="dcterms:W3CDTF">2017-03-30T05:38:00Z</dcterms:created>
  <dcterms:modified xsi:type="dcterms:W3CDTF">2018-04-20T12:01:00Z</dcterms:modified>
</cp:coreProperties>
</file>